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AB2A5B" w:rsidP="00AB2A5B">
      <w:pPr>
        <w:jc w:val="center"/>
        <w:rPr>
          <w:rFonts w:hint="eastAsia"/>
        </w:rPr>
      </w:pPr>
      <w:r w:rsidRPr="00AB2A5B">
        <w:rPr>
          <w:rFonts w:hint="eastAsia"/>
        </w:rPr>
        <w:t>编码服务器部署文档</w:t>
      </w:r>
    </w:p>
    <w:p w:rsidR="00E8780B" w:rsidRDefault="00E8780B">
      <w:pPr>
        <w:rPr>
          <w:rFonts w:hint="eastAsia"/>
        </w:rPr>
      </w:pPr>
      <w:r>
        <w:rPr>
          <w:rFonts w:hint="eastAsia"/>
        </w:rPr>
        <w:t>术语：</w:t>
      </w:r>
    </w:p>
    <w:p w:rsidR="00E8780B" w:rsidRDefault="00E8780B">
      <w:pPr>
        <w:rPr>
          <w:rFonts w:hint="eastAsia"/>
        </w:rPr>
      </w:pPr>
      <w:r>
        <w:rPr>
          <w:rFonts w:hint="eastAsia"/>
        </w:rPr>
        <w:t>SEC</w:t>
      </w:r>
      <w:r>
        <w:rPr>
          <w:rFonts w:hint="eastAsia"/>
        </w:rPr>
        <w:tab/>
      </w:r>
      <w:r>
        <w:rPr>
          <w:rFonts w:hint="eastAsia"/>
        </w:rPr>
        <w:tab/>
        <w:t>Scheduled Encoder</w:t>
      </w:r>
      <w:r>
        <w:rPr>
          <w:rFonts w:hint="eastAsia"/>
        </w:rPr>
        <w:tab/>
        <w:t>(</w:t>
      </w:r>
      <w:r w:rsidR="009F0B42">
        <w:rPr>
          <w:rFonts w:hint="eastAsia"/>
        </w:rPr>
        <w:t>编码调度服务器</w:t>
      </w:r>
      <w:r>
        <w:rPr>
          <w:rFonts w:hint="eastAsia"/>
        </w:rPr>
        <w:t>)</w:t>
      </w:r>
    </w:p>
    <w:p w:rsidR="00E8780B" w:rsidRDefault="00E8780B">
      <w:pPr>
        <w:rPr>
          <w:rFonts w:hint="eastAsia"/>
        </w:rPr>
      </w:pPr>
      <w:r>
        <w:rPr>
          <w:rFonts w:hint="eastAsia"/>
        </w:rPr>
        <w:t>EC</w:t>
      </w:r>
      <w:r>
        <w:rPr>
          <w:rFonts w:hint="eastAsia"/>
        </w:rPr>
        <w:tab/>
      </w:r>
      <w:r>
        <w:rPr>
          <w:rFonts w:hint="eastAsia"/>
        </w:rPr>
        <w:tab/>
        <w:t>Encoder (</w:t>
      </w:r>
      <w:r>
        <w:rPr>
          <w:rFonts w:hint="eastAsia"/>
        </w:rPr>
        <w:t>编码器</w:t>
      </w:r>
      <w:r w:rsidR="009F0B42">
        <w:rPr>
          <w:rFonts w:hint="eastAsia"/>
        </w:rPr>
        <w:t>服务器</w:t>
      </w:r>
      <w:r>
        <w:rPr>
          <w:rFonts w:hint="eastAsia"/>
        </w:rPr>
        <w:t>)</w:t>
      </w:r>
    </w:p>
    <w:p w:rsidR="00641A68" w:rsidRDefault="00641A68">
      <w:pPr>
        <w:rPr>
          <w:rFonts w:hint="eastAsia"/>
        </w:rPr>
      </w:pPr>
    </w:p>
    <w:p w:rsidR="00641A68" w:rsidRDefault="0037135E">
      <w:pPr>
        <w:rPr>
          <w:rFonts w:hint="eastAsia"/>
        </w:rPr>
      </w:pPr>
      <w:r>
        <w:rPr>
          <w:rFonts w:hint="eastAsia"/>
        </w:rPr>
        <w:t>略图图：</w:t>
      </w:r>
    </w:p>
    <w:p w:rsidR="0037135E" w:rsidRDefault="005C6515">
      <w:pPr>
        <w:rPr>
          <w:rFonts w:hint="eastAsia"/>
        </w:rPr>
      </w:pPr>
      <w:r>
        <w:object w:dxaOrig="7483" w:dyaOrig="57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25pt;height:286.5pt" o:ole="">
            <v:imagedata r:id="rId5" o:title=""/>
          </v:shape>
          <o:OLEObject Type="Embed" ProgID="Visio.Drawing.11" ShapeID="_x0000_i1025" DrawAspect="Content" ObjectID="_1445436115" r:id="rId6"/>
        </w:object>
      </w:r>
    </w:p>
    <w:p w:rsidR="005E4511" w:rsidRDefault="005E4511">
      <w:pPr>
        <w:rPr>
          <w:rFonts w:hint="eastAsia"/>
        </w:rPr>
      </w:pPr>
    </w:p>
    <w:p w:rsidR="005E4511" w:rsidRDefault="007C75FF">
      <w:pPr>
        <w:rPr>
          <w:rFonts w:hint="eastAsia"/>
        </w:rPr>
      </w:pPr>
      <w:r>
        <w:rPr>
          <w:rFonts w:hint="eastAsia"/>
        </w:rPr>
        <w:t>SEC</w:t>
      </w:r>
      <w:r>
        <w:rPr>
          <w:rFonts w:hint="eastAsia"/>
        </w:rPr>
        <w:t>安装</w:t>
      </w:r>
    </w:p>
    <w:p w:rsidR="007C75FF" w:rsidRDefault="00DC1C4B" w:rsidP="009106AD">
      <w:pPr>
        <w:pStyle w:val="ListParagraph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解压安装包</w:t>
      </w:r>
    </w:p>
    <w:p w:rsidR="009106AD" w:rsidRPr="009106AD" w:rsidRDefault="00304347" w:rsidP="009106AD">
      <w:pPr>
        <w:shd w:val="pct20" w:color="auto" w:fill="auto"/>
        <w:rPr>
          <w:rFonts w:hint="eastAsia"/>
        </w:rPr>
      </w:pPr>
      <w:r>
        <w:rPr>
          <w:rFonts w:hint="eastAsia"/>
        </w:rPr>
        <w:t>#</w:t>
      </w:r>
      <w:r w:rsidR="009106AD" w:rsidRPr="009106AD">
        <w:t>tar xvf scheduledEncoder.tar.bz2</w:t>
      </w:r>
    </w:p>
    <w:p w:rsidR="00AA45EB" w:rsidRDefault="00555FD4" w:rsidP="00AA45EB">
      <w:pPr>
        <w:pStyle w:val="ListParagraph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进入工作目录</w:t>
      </w:r>
      <w:r w:rsidR="00DD4C8D">
        <w:rPr>
          <w:rFonts w:hint="eastAsia"/>
        </w:rPr>
        <w:t>，后面的操作在这个目录中进行</w:t>
      </w:r>
    </w:p>
    <w:p w:rsidR="00555FD4" w:rsidRDefault="00792699" w:rsidP="000F76F2">
      <w:pPr>
        <w:shd w:val="pct20" w:color="auto" w:fill="auto"/>
        <w:rPr>
          <w:rFonts w:hint="eastAsia"/>
        </w:rPr>
      </w:pPr>
      <w:r>
        <w:rPr>
          <w:rFonts w:hint="eastAsia"/>
        </w:rPr>
        <w:t>#</w:t>
      </w:r>
      <w:r w:rsidR="000F76F2" w:rsidRPr="000F76F2">
        <w:t>cd scheduledEncoder/</w:t>
      </w:r>
    </w:p>
    <w:p w:rsidR="00555FD4" w:rsidRDefault="00555FD4" w:rsidP="00555FD4">
      <w:pPr>
        <w:pStyle w:val="ListParagraph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修改配置文件【</w:t>
      </w:r>
      <w:r w:rsidR="00F73AC1">
        <w:rPr>
          <w:rFonts w:hint="eastAsia"/>
        </w:rPr>
        <w:t xml:space="preserve">vi </w:t>
      </w:r>
      <w:r>
        <w:rPr>
          <w:rFonts w:hint="eastAsia"/>
        </w:rPr>
        <w:t>config/sys.cfg</w:t>
      </w:r>
      <w:r>
        <w:rPr>
          <w:rFonts w:hint="eastAsia"/>
        </w:rPr>
        <w:t>】</w:t>
      </w:r>
    </w:p>
    <w:p w:rsidR="000A4F8F" w:rsidRDefault="000A4F8F" w:rsidP="000A4F8F">
      <w:pPr>
        <w:shd w:val="pct20" w:color="auto" w:fill="auto"/>
      </w:pPr>
      <w:r>
        <w:t>#---------------system-----------------#</w:t>
      </w:r>
    </w:p>
    <w:p w:rsidR="000A4F8F" w:rsidRDefault="000A4F8F" w:rsidP="000A4F8F">
      <w:pPr>
        <w:shd w:val="pct20" w:color="auto" w:fill="auto"/>
      </w:pPr>
      <w:r>
        <w:t># Is Schedule Server or not</w:t>
      </w:r>
    </w:p>
    <w:p w:rsidR="000A4F8F" w:rsidRDefault="000A4F8F" w:rsidP="000A4F8F">
      <w:pPr>
        <w:shd w:val="pct20" w:color="auto" w:fill="auto"/>
      </w:pPr>
      <w:r>
        <w:t>SYS.isScheduleServer = true</w:t>
      </w:r>
      <w:r w:rsidR="005D60D7">
        <w:rPr>
          <w:rFonts w:hint="eastAsia"/>
        </w:rPr>
        <w:tab/>
      </w:r>
      <w:r w:rsidR="005D60D7">
        <w:rPr>
          <w:rFonts w:hint="eastAsia"/>
        </w:rPr>
        <w:tab/>
      </w:r>
      <w:r w:rsidR="005D60D7">
        <w:rPr>
          <w:rFonts w:hint="eastAsia"/>
        </w:rPr>
        <w:tab/>
      </w:r>
      <w:r w:rsidR="00813783">
        <w:rPr>
          <w:rFonts w:hint="eastAsia"/>
        </w:rPr>
        <w:tab/>
      </w:r>
      <w:r w:rsidR="005D60D7">
        <w:rPr>
          <w:rFonts w:hint="eastAsia"/>
        </w:rPr>
        <w:t>#</w:t>
      </w:r>
      <w:r w:rsidR="000D2CAB">
        <w:rPr>
          <w:rFonts w:hint="eastAsia"/>
        </w:rPr>
        <w:t xml:space="preserve"> </w:t>
      </w:r>
      <w:r w:rsidR="005D60D7">
        <w:rPr>
          <w:rFonts w:hint="eastAsia"/>
        </w:rPr>
        <w:t>标志调度服务器，设定为</w:t>
      </w:r>
      <w:r w:rsidR="005D60D7">
        <w:rPr>
          <w:rFonts w:hint="eastAsia"/>
        </w:rPr>
        <w:t>true</w:t>
      </w:r>
      <w:r w:rsidR="005D60D7">
        <w:rPr>
          <w:rFonts w:hint="eastAsia"/>
        </w:rPr>
        <w:t>就可以了</w:t>
      </w:r>
    </w:p>
    <w:p w:rsidR="000A4F8F" w:rsidRDefault="000A4F8F" w:rsidP="000A4F8F">
      <w:pPr>
        <w:shd w:val="pct20" w:color="auto" w:fill="auto"/>
      </w:pPr>
    </w:p>
    <w:p w:rsidR="000A4F8F" w:rsidRDefault="000A4F8F" w:rsidP="000A4F8F">
      <w:pPr>
        <w:shd w:val="pct20" w:color="auto" w:fill="auto"/>
      </w:pPr>
      <w:r>
        <w:t>#------------communication------------#</w:t>
      </w:r>
    </w:p>
    <w:p w:rsidR="000A4F8F" w:rsidRDefault="000A4F8F" w:rsidP="000A4F8F">
      <w:pPr>
        <w:shd w:val="pct20" w:color="auto" w:fill="auto"/>
      </w:pPr>
      <w:r>
        <w:t># Scheduled server listen this IP for communication</w:t>
      </w:r>
    </w:p>
    <w:p w:rsidR="000A4F8F" w:rsidRDefault="000A4F8F" w:rsidP="000A4F8F">
      <w:pPr>
        <w:shd w:val="pct20" w:color="auto" w:fill="auto"/>
      </w:pPr>
      <w:r>
        <w:t>COMMUNICATION.S</w:t>
      </w:r>
      <w:r w:rsidR="000D2CAB">
        <w:t xml:space="preserve">cheduledServerIP = </w:t>
      </w:r>
      <w:r w:rsidR="000D2CAB" w:rsidRPr="000D2CAB">
        <w:t>119.134.255.205</w:t>
      </w:r>
      <w:r w:rsidR="000D2CAB">
        <w:rPr>
          <w:rFonts w:hint="eastAsia"/>
        </w:rPr>
        <w:tab/>
        <w:t xml:space="preserve"># </w:t>
      </w:r>
      <w:r w:rsidR="000D2CAB">
        <w:rPr>
          <w:rFonts w:hint="eastAsia"/>
          <w:color w:val="FF0000"/>
        </w:rPr>
        <w:t>配置调度服务器通讯</w:t>
      </w:r>
      <w:r w:rsidR="000D2CAB" w:rsidRPr="000D2CAB">
        <w:rPr>
          <w:rFonts w:hint="eastAsia"/>
          <w:color w:val="FF0000"/>
        </w:rPr>
        <w:t>IP</w:t>
      </w:r>
    </w:p>
    <w:p w:rsidR="000A4F8F" w:rsidRDefault="000A4F8F" w:rsidP="000A4F8F">
      <w:pPr>
        <w:shd w:val="pct20" w:color="auto" w:fill="auto"/>
      </w:pPr>
    </w:p>
    <w:p w:rsidR="000A4F8F" w:rsidRDefault="000A4F8F" w:rsidP="000A4F8F">
      <w:pPr>
        <w:shd w:val="pct20" w:color="auto" w:fill="auto"/>
      </w:pPr>
      <w:r>
        <w:t># Scheduled server listen this PORT for communication</w:t>
      </w:r>
    </w:p>
    <w:p w:rsidR="000A4F8F" w:rsidRDefault="000A4F8F" w:rsidP="000A4F8F">
      <w:pPr>
        <w:shd w:val="pct20" w:color="auto" w:fill="auto"/>
      </w:pPr>
      <w:r>
        <w:t>COMMUNICATION.ScheduledServerPort = 8888</w:t>
      </w:r>
      <w:r w:rsidR="000F0D6D">
        <w:rPr>
          <w:rFonts w:hint="eastAsia"/>
        </w:rPr>
        <w:tab/>
      </w:r>
      <w:r w:rsidR="000F0D6D">
        <w:rPr>
          <w:rFonts w:hint="eastAsia"/>
        </w:rPr>
        <w:tab/>
        <w:t>#</w:t>
      </w:r>
      <w:r w:rsidR="008A693E">
        <w:rPr>
          <w:rFonts w:hint="eastAsia"/>
        </w:rPr>
        <w:t xml:space="preserve"> </w:t>
      </w:r>
      <w:r w:rsidR="000F0D6D">
        <w:rPr>
          <w:rFonts w:hint="eastAsia"/>
          <w:color w:val="FF0000"/>
        </w:rPr>
        <w:t>配置调度服务器通讯监听端口</w:t>
      </w:r>
    </w:p>
    <w:p w:rsidR="000A4F8F" w:rsidRDefault="000A4F8F" w:rsidP="000A4F8F">
      <w:pPr>
        <w:shd w:val="pct20" w:color="auto" w:fill="auto"/>
      </w:pPr>
    </w:p>
    <w:p w:rsidR="000A4F8F" w:rsidRDefault="000A4F8F" w:rsidP="000A4F8F">
      <w:pPr>
        <w:shd w:val="pct20" w:color="auto" w:fill="auto"/>
      </w:pPr>
      <w:r>
        <w:t># It use to callback to web backend</w:t>
      </w:r>
    </w:p>
    <w:p w:rsidR="005949F4" w:rsidRDefault="000A4F8F" w:rsidP="000A4F8F">
      <w:pPr>
        <w:shd w:val="pct20" w:color="auto" w:fill="auto"/>
        <w:rPr>
          <w:rFonts w:hint="eastAsia"/>
        </w:rPr>
      </w:pPr>
      <w:r>
        <w:lastRenderedPageBreak/>
        <w:t>COMMUNICATION.WebBackendDomin = fanxing.kugou.com</w:t>
      </w:r>
      <w:r w:rsidR="006D1E85">
        <w:rPr>
          <w:rFonts w:hint="eastAsia"/>
        </w:rPr>
        <w:tab/>
        <w:t>#</w:t>
      </w:r>
      <w:r w:rsidR="008A693E">
        <w:rPr>
          <w:rFonts w:hint="eastAsia"/>
        </w:rPr>
        <w:t xml:space="preserve"> </w:t>
      </w:r>
      <w:r w:rsidR="008A693E">
        <w:rPr>
          <w:rFonts w:hint="eastAsia"/>
        </w:rPr>
        <w:t>配置繁星域名</w:t>
      </w:r>
    </w:p>
    <w:p w:rsidR="00B402E7" w:rsidRDefault="0031651D" w:rsidP="009106AD">
      <w:pPr>
        <w:pStyle w:val="ListParagraph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设置环境变量</w:t>
      </w:r>
    </w:p>
    <w:p w:rsidR="00304347" w:rsidRDefault="00304347" w:rsidP="00304347">
      <w:pPr>
        <w:shd w:val="pct20" w:color="auto" w:fill="auto"/>
        <w:rPr>
          <w:rFonts w:hint="eastAsia"/>
        </w:rPr>
      </w:pPr>
      <w:r>
        <w:rPr>
          <w:rFonts w:hint="eastAsia"/>
        </w:rPr>
        <w:t>#</w:t>
      </w:r>
      <w:r w:rsidRPr="00304347">
        <w:t>export LD_LIBRARY_PATH=./lib:./ffmpeg:$LD_LIBRARY_PATH:</w:t>
      </w:r>
    </w:p>
    <w:p w:rsidR="0031651D" w:rsidRDefault="00304347" w:rsidP="009106AD">
      <w:pPr>
        <w:pStyle w:val="ListParagraph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启动服务器</w:t>
      </w:r>
    </w:p>
    <w:p w:rsidR="009873F0" w:rsidRDefault="00EF1C45" w:rsidP="009873F0">
      <w:pPr>
        <w:shd w:val="pct20" w:color="auto" w:fill="auto"/>
        <w:rPr>
          <w:rFonts w:hint="eastAsia"/>
        </w:rPr>
      </w:pPr>
      <w:r>
        <w:rPr>
          <w:rFonts w:hint="eastAsia"/>
        </w:rPr>
        <w:t>#</w:t>
      </w:r>
      <w:r w:rsidR="007A3966" w:rsidRPr="007A3966">
        <w:t>./bin/liveencoder</w:t>
      </w:r>
    </w:p>
    <w:p w:rsidR="007674E0" w:rsidRDefault="007674E0" w:rsidP="007438FE">
      <w:pPr>
        <w:rPr>
          <w:rFonts w:hint="eastAsia"/>
        </w:rPr>
      </w:pPr>
    </w:p>
    <w:p w:rsidR="00805E55" w:rsidRDefault="00805E55" w:rsidP="007438FE">
      <w:pPr>
        <w:rPr>
          <w:rFonts w:hint="eastAsia"/>
        </w:rPr>
      </w:pPr>
    </w:p>
    <w:p w:rsidR="00805E55" w:rsidRDefault="00805E55" w:rsidP="007438FE">
      <w:pPr>
        <w:rPr>
          <w:rFonts w:hint="eastAsia"/>
        </w:rPr>
      </w:pPr>
      <w:r>
        <w:rPr>
          <w:rFonts w:hint="eastAsia"/>
        </w:rPr>
        <w:t>安装</w:t>
      </w:r>
      <w:r>
        <w:rPr>
          <w:rFonts w:hint="eastAsia"/>
        </w:rPr>
        <w:t>EC</w:t>
      </w:r>
    </w:p>
    <w:p w:rsidR="00270A24" w:rsidRDefault="00270A24" w:rsidP="00AA45EB">
      <w:pPr>
        <w:pStyle w:val="ListParagraph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解压安装包</w:t>
      </w:r>
    </w:p>
    <w:p w:rsidR="00270A24" w:rsidRPr="009106AD" w:rsidRDefault="00270A24" w:rsidP="00270A24">
      <w:pPr>
        <w:shd w:val="pct20" w:color="auto" w:fill="auto"/>
        <w:rPr>
          <w:rFonts w:hint="eastAsia"/>
        </w:rPr>
      </w:pPr>
      <w:r>
        <w:rPr>
          <w:rFonts w:hint="eastAsia"/>
        </w:rPr>
        <w:t>#</w:t>
      </w:r>
      <w:r>
        <w:t xml:space="preserve">tar xvf </w:t>
      </w:r>
      <w:r>
        <w:rPr>
          <w:rFonts w:hint="eastAsia"/>
        </w:rPr>
        <w:t>e</w:t>
      </w:r>
      <w:r w:rsidRPr="009106AD">
        <w:t>ncoder.tar.bz2</w:t>
      </w:r>
    </w:p>
    <w:p w:rsidR="00270A24" w:rsidRDefault="00270A24" w:rsidP="00AA45EB">
      <w:pPr>
        <w:pStyle w:val="ListParagraph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进入工作目录，后面的操作在这个目录中进行</w:t>
      </w:r>
    </w:p>
    <w:p w:rsidR="00270A24" w:rsidRDefault="00270A24" w:rsidP="00270A24">
      <w:pPr>
        <w:shd w:val="pct20" w:color="auto" w:fill="auto"/>
        <w:rPr>
          <w:rFonts w:hint="eastAsia"/>
        </w:rPr>
      </w:pPr>
      <w:r>
        <w:rPr>
          <w:rFonts w:hint="eastAsia"/>
        </w:rPr>
        <w:t>#</w:t>
      </w:r>
      <w:r w:rsidR="00F34D77">
        <w:t xml:space="preserve">cd </w:t>
      </w:r>
      <w:r w:rsidR="00F34D77">
        <w:rPr>
          <w:rFonts w:hint="eastAsia"/>
        </w:rPr>
        <w:t>e</w:t>
      </w:r>
      <w:r w:rsidRPr="000F76F2">
        <w:t>ncoder/</w:t>
      </w:r>
    </w:p>
    <w:p w:rsidR="00270A24" w:rsidRDefault="00270A24" w:rsidP="00AA45EB">
      <w:pPr>
        <w:pStyle w:val="ListParagraph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修改配置文件【</w:t>
      </w:r>
      <w:r>
        <w:rPr>
          <w:rFonts w:hint="eastAsia"/>
        </w:rPr>
        <w:t>vi config/sys.cfg</w:t>
      </w:r>
      <w:r>
        <w:rPr>
          <w:rFonts w:hint="eastAsia"/>
        </w:rPr>
        <w:t>】</w:t>
      </w:r>
    </w:p>
    <w:p w:rsidR="00FA4058" w:rsidRDefault="00FA4058" w:rsidP="00FA4058">
      <w:pPr>
        <w:shd w:val="pct20" w:color="auto" w:fill="auto"/>
      </w:pPr>
      <w:r>
        <w:t>#---------------system-----------------#</w:t>
      </w:r>
    </w:p>
    <w:p w:rsidR="00FA4058" w:rsidRDefault="00FA4058" w:rsidP="00FA4058">
      <w:pPr>
        <w:shd w:val="pct20" w:color="auto" w:fill="auto"/>
      </w:pPr>
      <w:r>
        <w:t># Is Schedule Server or not</w:t>
      </w:r>
    </w:p>
    <w:p w:rsidR="00FA4058" w:rsidRDefault="00FA4058" w:rsidP="00FA4058">
      <w:pPr>
        <w:shd w:val="pct20" w:color="auto" w:fill="auto"/>
      </w:pPr>
      <w:r>
        <w:t>SYS.isScheduleServer = false</w:t>
      </w:r>
      <w:r w:rsidR="00250488">
        <w:rPr>
          <w:rFonts w:hint="eastAsia"/>
        </w:rPr>
        <w:tab/>
      </w:r>
      <w:r w:rsidR="00250488">
        <w:rPr>
          <w:rFonts w:hint="eastAsia"/>
        </w:rPr>
        <w:tab/>
        <w:t xml:space="preserve"># </w:t>
      </w:r>
      <w:r w:rsidR="00D667F6">
        <w:rPr>
          <w:rFonts w:hint="eastAsia"/>
        </w:rPr>
        <w:t>标志是编码器</w:t>
      </w:r>
      <w:r w:rsidR="00250488">
        <w:rPr>
          <w:rFonts w:hint="eastAsia"/>
        </w:rPr>
        <w:t>，设定为</w:t>
      </w:r>
      <w:r w:rsidR="00D667F6">
        <w:rPr>
          <w:rFonts w:hint="eastAsia"/>
        </w:rPr>
        <w:t>false</w:t>
      </w:r>
      <w:r w:rsidR="00250488">
        <w:rPr>
          <w:rFonts w:hint="eastAsia"/>
        </w:rPr>
        <w:t>就可以了</w:t>
      </w:r>
    </w:p>
    <w:p w:rsidR="00FA4058" w:rsidRDefault="00FA4058" w:rsidP="00FA4058">
      <w:pPr>
        <w:shd w:val="pct20" w:color="auto" w:fill="auto"/>
      </w:pPr>
    </w:p>
    <w:p w:rsidR="00FA4058" w:rsidRDefault="00FA4058" w:rsidP="00FA4058">
      <w:pPr>
        <w:shd w:val="pct20" w:color="auto" w:fill="auto"/>
      </w:pPr>
      <w:r>
        <w:t># Source Stream Server</w:t>
      </w:r>
    </w:p>
    <w:p w:rsidR="00FA4058" w:rsidRDefault="00FA4058" w:rsidP="00FA4058">
      <w:pPr>
        <w:shd w:val="pct20" w:color="auto" w:fill="auto"/>
      </w:pPr>
      <w:r>
        <w:t>SYS.srcStreamServer = 119.134.255.246:1935</w:t>
      </w:r>
      <w:r w:rsidR="009C07DF">
        <w:rPr>
          <w:rFonts w:hint="eastAsia"/>
        </w:rPr>
        <w:tab/>
      </w:r>
      <w:r w:rsidR="00EA7EAF">
        <w:rPr>
          <w:rFonts w:hint="eastAsia"/>
        </w:rPr>
        <w:t xml:space="preserve"># </w:t>
      </w:r>
      <w:r w:rsidR="00EA7EAF">
        <w:rPr>
          <w:rFonts w:hint="eastAsia"/>
          <w:color w:val="FF0000"/>
        </w:rPr>
        <w:t>设置拉流</w:t>
      </w:r>
      <w:r w:rsidR="00616A03">
        <w:rPr>
          <w:rFonts w:hint="eastAsia"/>
          <w:color w:val="FF0000"/>
        </w:rPr>
        <w:t>所用</w:t>
      </w:r>
      <w:r w:rsidR="00EA7EAF">
        <w:rPr>
          <w:rFonts w:hint="eastAsia"/>
          <w:color w:val="FF0000"/>
        </w:rPr>
        <w:t>流服务器</w:t>
      </w:r>
      <w:r w:rsidR="00EA7EAF">
        <w:rPr>
          <w:rFonts w:hint="eastAsia"/>
          <w:color w:val="FF0000"/>
        </w:rPr>
        <w:t>SP/EP</w:t>
      </w:r>
      <w:r w:rsidR="00EA7EAF">
        <w:rPr>
          <w:rFonts w:hint="eastAsia"/>
          <w:color w:val="FF0000"/>
        </w:rPr>
        <w:t>的</w:t>
      </w:r>
      <w:r w:rsidR="00A33EE9">
        <w:rPr>
          <w:rFonts w:hint="eastAsia"/>
          <w:color w:val="FF0000"/>
        </w:rPr>
        <w:t>IP</w:t>
      </w:r>
      <w:r w:rsidR="00A33EE9">
        <w:rPr>
          <w:rFonts w:hint="eastAsia"/>
          <w:color w:val="FF0000"/>
        </w:rPr>
        <w:t>端口</w:t>
      </w:r>
    </w:p>
    <w:p w:rsidR="00FA4058" w:rsidRDefault="00FA4058" w:rsidP="00FA4058">
      <w:pPr>
        <w:shd w:val="pct20" w:color="auto" w:fill="auto"/>
      </w:pPr>
    </w:p>
    <w:p w:rsidR="00FA4058" w:rsidRDefault="00FA4058" w:rsidP="00FA4058">
      <w:pPr>
        <w:shd w:val="pct20" w:color="auto" w:fill="auto"/>
      </w:pPr>
      <w:r>
        <w:t># Destination Stream Server</w:t>
      </w:r>
    </w:p>
    <w:p w:rsidR="00FA4058" w:rsidRDefault="00FA4058" w:rsidP="00FA4058">
      <w:pPr>
        <w:shd w:val="pct20" w:color="auto" w:fill="auto"/>
      </w:pPr>
      <w:r>
        <w:t>SYS.dstStreamServer = 119.134.255.246:1935</w:t>
      </w:r>
      <w:r w:rsidR="00EA7F97">
        <w:rPr>
          <w:rFonts w:hint="eastAsia"/>
        </w:rPr>
        <w:t xml:space="preserve">   # </w:t>
      </w:r>
      <w:r w:rsidR="00EA7F97">
        <w:rPr>
          <w:rFonts w:hint="eastAsia"/>
          <w:color w:val="FF0000"/>
        </w:rPr>
        <w:t>设置</w:t>
      </w:r>
      <w:r w:rsidR="00B73B1C">
        <w:rPr>
          <w:rFonts w:hint="eastAsia"/>
          <w:color w:val="FF0000"/>
        </w:rPr>
        <w:t>推</w:t>
      </w:r>
      <w:r w:rsidR="00EA7F97">
        <w:rPr>
          <w:rFonts w:hint="eastAsia"/>
          <w:color w:val="FF0000"/>
        </w:rPr>
        <w:t>流所用流服务器</w:t>
      </w:r>
      <w:r w:rsidR="00EA7F97">
        <w:rPr>
          <w:rFonts w:hint="eastAsia"/>
          <w:color w:val="FF0000"/>
        </w:rPr>
        <w:t>SP/EP</w:t>
      </w:r>
      <w:r w:rsidR="00EA7F97">
        <w:rPr>
          <w:rFonts w:hint="eastAsia"/>
          <w:color w:val="FF0000"/>
        </w:rPr>
        <w:t>的</w:t>
      </w:r>
      <w:r w:rsidR="00EA7F97">
        <w:rPr>
          <w:rFonts w:hint="eastAsia"/>
          <w:color w:val="FF0000"/>
        </w:rPr>
        <w:t>IP</w:t>
      </w:r>
      <w:r w:rsidR="00EA7F97">
        <w:rPr>
          <w:rFonts w:hint="eastAsia"/>
          <w:color w:val="FF0000"/>
        </w:rPr>
        <w:t>端口</w:t>
      </w:r>
    </w:p>
    <w:p w:rsidR="00FA4058" w:rsidRDefault="00FA4058" w:rsidP="00FA4058">
      <w:pPr>
        <w:shd w:val="pct20" w:color="auto" w:fill="auto"/>
      </w:pPr>
    </w:p>
    <w:p w:rsidR="00FA4058" w:rsidRDefault="00FA4058" w:rsidP="00FA4058">
      <w:pPr>
        <w:shd w:val="pct20" w:color="auto" w:fill="auto"/>
      </w:pPr>
      <w:r>
        <w:t>#------------communication------------#</w:t>
      </w:r>
    </w:p>
    <w:p w:rsidR="00FA4058" w:rsidRDefault="00FA4058" w:rsidP="00FA4058">
      <w:pPr>
        <w:shd w:val="pct20" w:color="auto" w:fill="auto"/>
        <w:rPr>
          <w:rFonts w:hint="eastAsia"/>
        </w:rPr>
      </w:pPr>
      <w:r>
        <w:t># Scheduled server listen this IP for communication</w:t>
      </w:r>
    </w:p>
    <w:p w:rsidR="0050247D" w:rsidRPr="0050247D" w:rsidRDefault="0050247D" w:rsidP="00FA4058">
      <w:pPr>
        <w:shd w:val="pct20" w:color="auto" w:fill="auto"/>
      </w:pPr>
      <w:r>
        <w:rPr>
          <w:rFonts w:hint="eastAsia"/>
        </w:rPr>
        <w:t xml:space="preserve"># </w:t>
      </w:r>
      <w:r>
        <w:rPr>
          <w:rFonts w:hint="eastAsia"/>
          <w:color w:val="FF0000"/>
        </w:rPr>
        <w:t>配置调度服务器通讯</w:t>
      </w:r>
      <w:r w:rsidRPr="000D2CAB">
        <w:rPr>
          <w:rFonts w:hint="eastAsia"/>
          <w:color w:val="FF0000"/>
        </w:rPr>
        <w:t>IP</w:t>
      </w:r>
      <w:r>
        <w:rPr>
          <w:rFonts w:hint="eastAsia"/>
          <w:color w:val="FF0000"/>
        </w:rPr>
        <w:t>，与</w:t>
      </w:r>
      <w:r>
        <w:rPr>
          <w:rFonts w:hint="eastAsia"/>
          <w:color w:val="FF0000"/>
        </w:rPr>
        <w:t>SEC</w:t>
      </w:r>
      <w:r>
        <w:rPr>
          <w:rFonts w:hint="eastAsia"/>
          <w:color w:val="FF0000"/>
        </w:rPr>
        <w:t>一致</w:t>
      </w:r>
    </w:p>
    <w:p w:rsidR="00450A25" w:rsidRDefault="00FA4058" w:rsidP="00FA4058">
      <w:pPr>
        <w:shd w:val="pct20" w:color="auto" w:fill="auto"/>
        <w:rPr>
          <w:rFonts w:hint="eastAsia"/>
        </w:rPr>
      </w:pPr>
      <w:r>
        <w:t>COMMUNICATION.ScheduledServerIP = 119.134.255.205</w:t>
      </w:r>
      <w:r w:rsidR="009C07DF">
        <w:rPr>
          <w:rFonts w:hint="eastAsia"/>
        </w:rPr>
        <w:tab/>
      </w:r>
    </w:p>
    <w:p w:rsidR="00FA4058" w:rsidRDefault="00FA4058" w:rsidP="00FA4058">
      <w:pPr>
        <w:shd w:val="pct20" w:color="auto" w:fill="auto"/>
      </w:pPr>
    </w:p>
    <w:p w:rsidR="00FA4058" w:rsidRDefault="00FA4058" w:rsidP="00FA4058">
      <w:pPr>
        <w:shd w:val="pct20" w:color="auto" w:fill="auto"/>
        <w:rPr>
          <w:rFonts w:hint="eastAsia"/>
        </w:rPr>
      </w:pPr>
      <w:r>
        <w:t># Scheduled server listen this PORT for communication</w:t>
      </w:r>
    </w:p>
    <w:p w:rsidR="0050247D" w:rsidRPr="0050247D" w:rsidRDefault="0050247D" w:rsidP="00FA4058">
      <w:pPr>
        <w:shd w:val="pct20" w:color="auto" w:fill="auto"/>
      </w:pPr>
      <w:r>
        <w:rPr>
          <w:rFonts w:hint="eastAsia"/>
        </w:rPr>
        <w:t xml:space="preserve"># </w:t>
      </w:r>
      <w:r>
        <w:rPr>
          <w:rFonts w:hint="eastAsia"/>
          <w:color w:val="FF0000"/>
        </w:rPr>
        <w:t>配置调度服务器通讯监听端口，与</w:t>
      </w:r>
      <w:r>
        <w:rPr>
          <w:rFonts w:hint="eastAsia"/>
          <w:color w:val="FF0000"/>
        </w:rPr>
        <w:t>SEC</w:t>
      </w:r>
      <w:r>
        <w:rPr>
          <w:rFonts w:hint="eastAsia"/>
          <w:color w:val="FF0000"/>
        </w:rPr>
        <w:t>一致</w:t>
      </w:r>
    </w:p>
    <w:p w:rsidR="00DB1214" w:rsidRDefault="00FA4058" w:rsidP="00FA4058">
      <w:pPr>
        <w:shd w:val="pct20" w:color="auto" w:fill="auto"/>
        <w:rPr>
          <w:rFonts w:hint="eastAsia"/>
        </w:rPr>
      </w:pPr>
      <w:r>
        <w:t>COMMUNICATION.ScheduledServerPort = 8888</w:t>
      </w:r>
      <w:r w:rsidR="00DB1214">
        <w:rPr>
          <w:rFonts w:hint="eastAsia"/>
        </w:rPr>
        <w:t xml:space="preserve"> </w:t>
      </w:r>
    </w:p>
    <w:p w:rsidR="00FA4058" w:rsidRDefault="00FA4058" w:rsidP="00FA4058">
      <w:pPr>
        <w:shd w:val="pct20" w:color="auto" w:fill="auto"/>
      </w:pPr>
    </w:p>
    <w:p w:rsidR="00FA4058" w:rsidRDefault="00FA4058" w:rsidP="00FA4058">
      <w:pPr>
        <w:shd w:val="pct20" w:color="auto" w:fill="auto"/>
        <w:rPr>
          <w:rFonts w:hint="eastAsia"/>
        </w:rPr>
      </w:pPr>
      <w:r>
        <w:t># Encoder Client use this IP to connect scheduled server</w:t>
      </w:r>
    </w:p>
    <w:p w:rsidR="008E2606" w:rsidRPr="008E2606" w:rsidRDefault="008E2606" w:rsidP="00FA4058">
      <w:pPr>
        <w:shd w:val="pct20" w:color="auto" w:fill="auto"/>
        <w:rPr>
          <w:rFonts w:hint="eastAsia"/>
        </w:rPr>
      </w:pPr>
      <w:r>
        <w:rPr>
          <w:rFonts w:hint="eastAsia"/>
        </w:rPr>
        <w:t xml:space="preserve"># </w:t>
      </w:r>
      <w:r>
        <w:rPr>
          <w:rFonts w:hint="eastAsia"/>
          <w:color w:val="FF0000"/>
        </w:rPr>
        <w:t>配置本机用于与</w:t>
      </w:r>
      <w:r>
        <w:rPr>
          <w:rFonts w:hint="eastAsia"/>
          <w:color w:val="FF0000"/>
        </w:rPr>
        <w:t>SEC</w:t>
      </w:r>
      <w:r>
        <w:rPr>
          <w:rFonts w:hint="eastAsia"/>
          <w:color w:val="FF0000"/>
        </w:rPr>
        <w:t>通讯的</w:t>
      </w:r>
      <w:r w:rsidR="006A5240">
        <w:rPr>
          <w:rFonts w:hint="eastAsia"/>
          <w:color w:val="FF0000"/>
        </w:rPr>
        <w:t>IP</w:t>
      </w:r>
    </w:p>
    <w:p w:rsidR="00FA4058" w:rsidRDefault="00FA4058" w:rsidP="00FA4058">
      <w:pPr>
        <w:shd w:val="pct20" w:color="auto" w:fill="auto"/>
      </w:pPr>
      <w:r>
        <w:t>COMMUNICATION.EncoderLocalIP = 119.134.255.201</w:t>
      </w:r>
    </w:p>
    <w:p w:rsidR="00FA4058" w:rsidRDefault="00FA4058" w:rsidP="00FA4058">
      <w:pPr>
        <w:shd w:val="pct20" w:color="auto" w:fill="auto"/>
      </w:pPr>
    </w:p>
    <w:p w:rsidR="00FA4058" w:rsidRDefault="00FA4058" w:rsidP="00FA4058">
      <w:pPr>
        <w:shd w:val="pct20" w:color="auto" w:fill="auto"/>
        <w:rPr>
          <w:rFonts w:hint="eastAsia"/>
        </w:rPr>
      </w:pPr>
      <w:r>
        <w:t># Encoder Client use this PORT connect scheduled server</w:t>
      </w:r>
    </w:p>
    <w:p w:rsidR="00D5135C" w:rsidRDefault="00D5135C" w:rsidP="00FA4058">
      <w:pPr>
        <w:shd w:val="pct20" w:color="auto" w:fill="auto"/>
      </w:pPr>
      <w:r>
        <w:rPr>
          <w:rFonts w:hint="eastAsia"/>
        </w:rPr>
        <w:t xml:space="preserve"># </w:t>
      </w:r>
      <w:r>
        <w:rPr>
          <w:rFonts w:hint="eastAsia"/>
          <w:color w:val="FF0000"/>
        </w:rPr>
        <w:t>配置</w:t>
      </w:r>
      <w:r w:rsidR="008E2606">
        <w:rPr>
          <w:rFonts w:hint="eastAsia"/>
          <w:color w:val="FF0000"/>
        </w:rPr>
        <w:t>本机用于与</w:t>
      </w:r>
      <w:r w:rsidR="008E2606">
        <w:rPr>
          <w:rFonts w:hint="eastAsia"/>
          <w:color w:val="FF0000"/>
        </w:rPr>
        <w:t>SEC</w:t>
      </w:r>
      <w:r w:rsidR="008E2606">
        <w:rPr>
          <w:rFonts w:hint="eastAsia"/>
          <w:color w:val="FF0000"/>
        </w:rPr>
        <w:t>通讯的端口</w:t>
      </w:r>
    </w:p>
    <w:p w:rsidR="00FA4058" w:rsidRDefault="00FA4058" w:rsidP="00FA4058">
      <w:pPr>
        <w:shd w:val="pct20" w:color="auto" w:fill="auto"/>
        <w:rPr>
          <w:rFonts w:hint="eastAsia"/>
        </w:rPr>
      </w:pPr>
      <w:r>
        <w:t>COMMUNICATION.EncoderLocalPort = 8881</w:t>
      </w:r>
    </w:p>
    <w:p w:rsidR="00270A24" w:rsidRDefault="00270A24" w:rsidP="00AA45EB">
      <w:pPr>
        <w:pStyle w:val="ListParagraph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设置环境变量</w:t>
      </w:r>
    </w:p>
    <w:p w:rsidR="00270A24" w:rsidRDefault="00270A24" w:rsidP="00270A24">
      <w:pPr>
        <w:shd w:val="pct20" w:color="auto" w:fill="auto"/>
        <w:rPr>
          <w:rFonts w:hint="eastAsia"/>
        </w:rPr>
      </w:pPr>
      <w:r>
        <w:rPr>
          <w:rFonts w:hint="eastAsia"/>
        </w:rPr>
        <w:t>#</w:t>
      </w:r>
      <w:r w:rsidRPr="00304347">
        <w:t>export LD_LIBRARY_PATH=./lib:./ffmpeg:$LD_LIBRARY_PATH:</w:t>
      </w:r>
    </w:p>
    <w:p w:rsidR="00270A24" w:rsidRDefault="00270A24" w:rsidP="00AA45EB">
      <w:pPr>
        <w:pStyle w:val="ListParagraph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启动服务器</w:t>
      </w:r>
    </w:p>
    <w:p w:rsidR="004B7FFE" w:rsidRPr="00EF1C45" w:rsidRDefault="00270A24" w:rsidP="00705F68">
      <w:pPr>
        <w:shd w:val="pct20" w:color="auto" w:fill="auto"/>
      </w:pPr>
      <w:r>
        <w:rPr>
          <w:rFonts w:hint="eastAsia"/>
        </w:rPr>
        <w:t>#</w:t>
      </w:r>
      <w:r w:rsidRPr="007A3966">
        <w:t>./bin/liveencoder</w:t>
      </w:r>
    </w:p>
    <w:sectPr w:rsidR="004B7FFE" w:rsidRPr="00EF1C4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21D1C4C"/>
    <w:multiLevelType w:val="hybridMultilevel"/>
    <w:tmpl w:val="6ADCEB48"/>
    <w:lvl w:ilvl="0" w:tplc="13C4B4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2C059BF"/>
    <w:multiLevelType w:val="hybridMultilevel"/>
    <w:tmpl w:val="55FE730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E8780B"/>
    <w:rsid w:val="0000613C"/>
    <w:rsid w:val="000A4F8F"/>
    <w:rsid w:val="000D2CAB"/>
    <w:rsid w:val="000F0D6D"/>
    <w:rsid w:val="000F76F2"/>
    <w:rsid w:val="0024628E"/>
    <w:rsid w:val="00250488"/>
    <w:rsid w:val="00270A24"/>
    <w:rsid w:val="002D37E4"/>
    <w:rsid w:val="00304347"/>
    <w:rsid w:val="0031651D"/>
    <w:rsid w:val="00336470"/>
    <w:rsid w:val="0037135E"/>
    <w:rsid w:val="00450A25"/>
    <w:rsid w:val="004B7FFE"/>
    <w:rsid w:val="0050247D"/>
    <w:rsid w:val="00555FD4"/>
    <w:rsid w:val="005949F4"/>
    <w:rsid w:val="005C6515"/>
    <w:rsid w:val="005D60D7"/>
    <w:rsid w:val="005E4511"/>
    <w:rsid w:val="005F34A2"/>
    <w:rsid w:val="00616A03"/>
    <w:rsid w:val="00641A68"/>
    <w:rsid w:val="0069661F"/>
    <w:rsid w:val="006A5240"/>
    <w:rsid w:val="006D1E85"/>
    <w:rsid w:val="00705F68"/>
    <w:rsid w:val="007415E2"/>
    <w:rsid w:val="007438FE"/>
    <w:rsid w:val="007674E0"/>
    <w:rsid w:val="00792699"/>
    <w:rsid w:val="007A3966"/>
    <w:rsid w:val="007C75FF"/>
    <w:rsid w:val="00805E55"/>
    <w:rsid w:val="00813783"/>
    <w:rsid w:val="00867BC8"/>
    <w:rsid w:val="008A693E"/>
    <w:rsid w:val="008E2606"/>
    <w:rsid w:val="009106AD"/>
    <w:rsid w:val="009873F0"/>
    <w:rsid w:val="0099419D"/>
    <w:rsid w:val="009C07DF"/>
    <w:rsid w:val="009E4DEE"/>
    <w:rsid w:val="009F0B42"/>
    <w:rsid w:val="00A33EE9"/>
    <w:rsid w:val="00AA45EB"/>
    <w:rsid w:val="00AB2A5B"/>
    <w:rsid w:val="00AE2BE3"/>
    <w:rsid w:val="00B23805"/>
    <w:rsid w:val="00B402E7"/>
    <w:rsid w:val="00B4728B"/>
    <w:rsid w:val="00B73B1C"/>
    <w:rsid w:val="00B8510B"/>
    <w:rsid w:val="00CD6DE7"/>
    <w:rsid w:val="00D42FA2"/>
    <w:rsid w:val="00D5135C"/>
    <w:rsid w:val="00D667F6"/>
    <w:rsid w:val="00DB1214"/>
    <w:rsid w:val="00DC1C4B"/>
    <w:rsid w:val="00DD4C8D"/>
    <w:rsid w:val="00E8780B"/>
    <w:rsid w:val="00EA7EAF"/>
    <w:rsid w:val="00EA7F97"/>
    <w:rsid w:val="00ED2E31"/>
    <w:rsid w:val="00EE5932"/>
    <w:rsid w:val="00EF1C45"/>
    <w:rsid w:val="00F34D77"/>
    <w:rsid w:val="00F73AC1"/>
    <w:rsid w:val="00F85249"/>
    <w:rsid w:val="00FA405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106AD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</TotalTime>
  <Pages>2</Pages>
  <Words>270</Words>
  <Characters>1543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ttp:/sdwm.org</Company>
  <LinksUpToDate>false</LinksUpToDate>
  <CharactersWithSpaces>181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DWM</dc:creator>
  <cp:keywords/>
  <dc:description/>
  <cp:lastModifiedBy>SDWM</cp:lastModifiedBy>
  <cp:revision>105</cp:revision>
  <dcterms:created xsi:type="dcterms:W3CDTF">2013-11-08T08:15:00Z</dcterms:created>
  <dcterms:modified xsi:type="dcterms:W3CDTF">2013-11-08T09:15:00Z</dcterms:modified>
</cp:coreProperties>
</file>